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483D" w:rsidRPr="00777BA2" w:rsidRDefault="0036278C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>Final</w:t>
      </w:r>
      <w:r w:rsidR="00A34300">
        <w:rPr>
          <w:rFonts w:ascii="Calibri" w:hAnsi="Calibri"/>
          <w:b/>
          <w:sz w:val="48"/>
          <w:szCs w:val="48"/>
        </w:rPr>
        <w:t>e</w:t>
      </w:r>
      <w:r>
        <w:rPr>
          <w:rFonts w:ascii="Calibri" w:hAnsi="Calibri"/>
          <w:b/>
          <w:sz w:val="48"/>
          <w:szCs w:val="48"/>
        </w:rPr>
        <w:t xml:space="preserve"> coupe d’argent</w:t>
      </w:r>
    </w:p>
    <w:p w:rsidR="000470D3" w:rsidRPr="002A0011" w:rsidRDefault="002926FA" w:rsidP="002A001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32"/>
          <w:szCs w:val="32"/>
        </w:rPr>
      </w:pPr>
      <w:r>
        <w:rPr>
          <w:rFonts w:ascii="Calibri" w:hAnsi="Calibri"/>
          <w:b/>
          <w:sz w:val="32"/>
          <w:szCs w:val="32"/>
        </w:rPr>
        <w:t>Prix</w:t>
      </w:r>
      <w:r w:rsidR="00F43AEB">
        <w:rPr>
          <w:rFonts w:ascii="Calibri" w:hAnsi="Calibri"/>
          <w:b/>
          <w:sz w:val="32"/>
          <w:szCs w:val="32"/>
        </w:rPr>
        <w:t xml:space="preserve"> « </w:t>
      </w:r>
      <w:r w:rsidR="00865CA1">
        <w:rPr>
          <w:rFonts w:ascii="Calibri" w:hAnsi="Calibri"/>
          <w:b/>
          <w:sz w:val="32"/>
          <w:szCs w:val="32"/>
        </w:rPr>
        <w:t>ALTITUDE SPORTS</w:t>
      </w:r>
      <w:r w:rsidR="00F43AEB">
        <w:rPr>
          <w:rFonts w:ascii="Calibri" w:hAnsi="Calibri"/>
          <w:b/>
          <w:sz w:val="32"/>
          <w:szCs w:val="32"/>
        </w:rPr>
        <w:t>»</w:t>
      </w:r>
    </w:p>
    <w:p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:rsidR="009F7C76" w:rsidRPr="00777BA2" w:rsidRDefault="00FA2E0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10795</wp:posOffset>
                </wp:positionV>
                <wp:extent cx="2175510" cy="892175"/>
                <wp:effectExtent l="0" t="3175" r="0" b="0"/>
                <wp:wrapNone/>
                <wp:docPr id="8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5510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 w:rsidP="005F4D6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34.7pt;margin-top:.85pt;width:171.3pt;height:70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" stroked="f">
                <v:textbox>
                  <w:txbxContent>
                    <w:p w:rsidR="005F4D61" w:rsidRDefault="005F4D61" w:rsidP="005F4D61"/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90830</wp:posOffset>
                </wp:positionH>
                <wp:positionV relativeFrom="paragraph">
                  <wp:posOffset>10795</wp:posOffset>
                </wp:positionV>
                <wp:extent cx="1295400" cy="1247775"/>
                <wp:effectExtent l="0" t="3175" r="0" b="0"/>
                <wp:wrapNone/>
                <wp:docPr id="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923925" cy="1013091"/>
                                  <wp:effectExtent l="19050" t="0" r="9525" b="0"/>
                                  <wp:docPr id="5" name="Image 4" descr="logo_club-removebg-preview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_club-removebg-preview.png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27580" cy="101709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27" type="#_x0000_t202" style="position:absolute;left:0;text-align:left;margin-left:-22.9pt;margin-top:.85pt;width:102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" stroked="f">
                <v:textbox>
                  <w:txbxContent>
                    <w:p w:rsidR="005F4D61" w:rsidRDefault="005F4D61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923925" cy="1013091"/>
                            <wp:effectExtent l="19050" t="0" r="9525" b="0"/>
                            <wp:docPr id="5" name="Image 4" descr="logo_club-removebg-preview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_club-removebg-preview.png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27580" cy="101709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76835</wp:posOffset>
                </wp:positionV>
                <wp:extent cx="261620" cy="276225"/>
                <wp:effectExtent l="7620" t="12065" r="6985" b="698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62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4F83" w:rsidRDefault="00174F83" w:rsidP="00174F83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334.7pt;margin-top:6.05pt;width:20.6pt;height:21.7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" strokecolor="white">
                <v:textbox style="mso-fit-shape-to-text:t">
                  <w:txbxContent>
                    <w:p w:rsidR="00174F83" w:rsidRDefault="00174F83" w:rsidP="00174F83"/>
                  </w:txbxContent>
                </v:textbox>
              </v:shape>
            </w:pict>
          </mc:Fallback>
        </mc:AlternateContent>
      </w:r>
      <w:r w:rsidR="0036278C">
        <w:rPr>
          <w:rFonts w:ascii="Calibri" w:hAnsi="Calibri"/>
          <w:b/>
          <w:i/>
          <w:sz w:val="32"/>
          <w:szCs w:val="32"/>
        </w:rPr>
        <w:t>AVORIAZ</w:t>
      </w:r>
    </w:p>
    <w:p w:rsidR="009F7C76" w:rsidRDefault="00865CA1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SAMEDI 23</w:t>
      </w:r>
      <w:r w:rsidR="0036278C">
        <w:rPr>
          <w:rFonts w:ascii="Calibri" w:hAnsi="Calibri"/>
          <w:b/>
          <w:i/>
          <w:sz w:val="32"/>
          <w:szCs w:val="32"/>
        </w:rPr>
        <w:t xml:space="preserve"> MARS 2024</w:t>
      </w:r>
    </w:p>
    <w:p w:rsidR="00777BA2" w:rsidRDefault="00865CA1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SLALOM (GS PRO) U14-MASTER</w:t>
      </w:r>
    </w:p>
    <w:p w:rsidR="00997A1C" w:rsidRDefault="00FA2E0B" w:rsidP="000470D3">
      <w:pPr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004570</wp:posOffset>
                </wp:positionH>
                <wp:positionV relativeFrom="paragraph">
                  <wp:posOffset>101600</wp:posOffset>
                </wp:positionV>
                <wp:extent cx="4781550" cy="352425"/>
                <wp:effectExtent l="38100" t="38100" r="38100" b="38100"/>
                <wp:wrapNone/>
                <wp:docPr id="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815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63500" cmpd="thickThin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826D3" w:rsidRDefault="006C49D7">
                            <w:r>
                              <w:t xml:space="preserve">Accessible </w:t>
                            </w:r>
                            <w:r w:rsidR="00865CA1">
                              <w:t>à pied front de nei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8" o:spid="_x0000_s1029" style="position:absolute;margin-left:79.1pt;margin-top:8pt;width:376.5pt;height:27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" fillcolor="white [3201]" strokecolor="#c0504d [3205]" strokeweight="5pt">
                <v:stroke linestyle="thickThin"/>
                <v:shadow color="#868686"/>
                <v:textbox>
                  <w:txbxContent>
                    <w:p w:rsidR="007826D3" w:rsidRDefault="006C49D7">
                      <w:r>
                        <w:t xml:space="preserve">Accessible </w:t>
                      </w:r>
                      <w:r w:rsidR="00865CA1">
                        <w:t>à pied front de neige</w:t>
                      </w:r>
                    </w:p>
                  </w:txbxContent>
                </v:textbox>
              </v:roundrect>
            </w:pict>
          </mc:Fallback>
        </mc:AlternateContent>
      </w:r>
    </w:p>
    <w:p w:rsidR="00E84B68" w:rsidRDefault="00E84B68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ab/>
      </w:r>
    </w:p>
    <w:p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:rsidR="000A6E50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0A6E50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36278C" w:rsidRPr="00FA2E0B">
        <w:rPr>
          <w:rFonts w:cstheme="minorHAnsi"/>
          <w:color w:val="FF0000"/>
        </w:rPr>
        <w:t xml:space="preserve">caisse du </w:t>
      </w:r>
      <w:proofErr w:type="spellStart"/>
      <w:r w:rsidR="0036278C" w:rsidRPr="00FA2E0B">
        <w:rPr>
          <w:rFonts w:cstheme="minorHAnsi"/>
          <w:color w:val="FF0000"/>
        </w:rPr>
        <w:t>prodains</w:t>
      </w:r>
      <w:proofErr w:type="spellEnd"/>
      <w:r w:rsidR="0036278C" w:rsidRPr="00FA2E0B">
        <w:rPr>
          <w:rFonts w:cstheme="minorHAnsi"/>
          <w:color w:val="FF0000"/>
        </w:rPr>
        <w:t xml:space="preserve"> uniquement</w:t>
      </w:r>
      <w:r w:rsidR="000A1696">
        <w:rPr>
          <w:rFonts w:cstheme="minorHAnsi"/>
        </w:rPr>
        <w:t xml:space="preserve"> (</w:t>
      </w:r>
      <w:r w:rsidR="00D825D4">
        <w:rPr>
          <w:rFonts w:cstheme="minorHAnsi"/>
        </w:rPr>
        <w:t>Règlement CB/Chèque/liquide</w:t>
      </w:r>
      <w:r w:rsidR="000A1696">
        <w:rPr>
          <w:rFonts w:cstheme="minorHAnsi"/>
        </w:rPr>
        <w:t>)</w:t>
      </w:r>
    </w:p>
    <w:p w:rsidR="000A6E50" w:rsidRPr="000A6E50" w:rsidRDefault="000A6E50" w:rsidP="000A1696">
      <w:pPr>
        <w:rPr>
          <w:rFonts w:cstheme="minorHAnsi"/>
          <w:b/>
        </w:rPr>
      </w:pPr>
      <w:r w:rsidRPr="000A6E50">
        <w:rPr>
          <w:rFonts w:cstheme="minorHAnsi"/>
          <w:b/>
        </w:rPr>
        <w:t xml:space="preserve">A partir de </w:t>
      </w:r>
      <w:r w:rsidR="00F43AEB">
        <w:rPr>
          <w:rFonts w:cstheme="minorHAnsi"/>
          <w:b/>
        </w:rPr>
        <w:t>8h30</w:t>
      </w:r>
      <w:r w:rsidRPr="000A6E50">
        <w:rPr>
          <w:rFonts w:cstheme="minorHAnsi"/>
          <w:b/>
        </w:rPr>
        <w:t xml:space="preserve"> </w:t>
      </w:r>
    </w:p>
    <w:p w:rsidR="000A1696" w:rsidRPr="005F4D61" w:rsidRDefault="000A1696" w:rsidP="000A1696">
      <w:pPr>
        <w:rPr>
          <w:rFonts w:cstheme="minorHAnsi"/>
          <w:b/>
          <w:i/>
          <w:u w:val="single"/>
        </w:rPr>
      </w:pPr>
    </w:p>
    <w:p w:rsidR="00955DB3" w:rsidRDefault="005F4D61" w:rsidP="00F43AEB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36278C">
        <w:rPr>
          <w:rFonts w:cstheme="minorHAnsi"/>
          <w:b/>
        </w:rPr>
        <w:t>19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</w:t>
      </w:r>
      <w:r w:rsidR="0036278C">
        <w:rPr>
          <w:rFonts w:cstheme="minorHAnsi"/>
        </w:rPr>
        <w:t xml:space="preserve"> forfait du domaine </w:t>
      </w:r>
      <w:r w:rsidR="00F43AEB">
        <w:rPr>
          <w:rFonts w:cstheme="minorHAnsi"/>
        </w:rPr>
        <w:t xml:space="preserve"> </w:t>
      </w:r>
      <w:r w:rsidR="000A1696" w:rsidRPr="00DC0AB2">
        <w:rPr>
          <w:rFonts w:cstheme="minorHAnsi"/>
          <w:b/>
        </w:rPr>
        <w:t>2</w:t>
      </w:r>
      <w:r w:rsidR="0036278C">
        <w:rPr>
          <w:rFonts w:cstheme="minorHAnsi"/>
          <w:b/>
        </w:rPr>
        <w:t>2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sans carte.</w:t>
      </w:r>
    </w:p>
    <w:p w:rsidR="00A34300" w:rsidRPr="00F43AEB" w:rsidRDefault="00A34300" w:rsidP="00F43AEB">
      <w:pPr>
        <w:rPr>
          <w:rFonts w:cstheme="minorHAnsi"/>
        </w:rPr>
      </w:pPr>
      <w:r w:rsidRPr="00A34300">
        <w:rPr>
          <w:rFonts w:cstheme="minorHAnsi"/>
          <w:b/>
        </w:rPr>
        <w:t>Lieu de la course</w:t>
      </w:r>
      <w:r>
        <w:rPr>
          <w:rFonts w:cstheme="minorHAnsi"/>
        </w:rPr>
        <w:t xml:space="preserve"> : stade de la tête </w:t>
      </w:r>
      <w:bookmarkStart w:id="0" w:name="_GoBack"/>
      <w:bookmarkEnd w:id="0"/>
      <w:r>
        <w:rPr>
          <w:rFonts w:cstheme="minorHAnsi"/>
        </w:rPr>
        <w:t>aux bœufs</w:t>
      </w:r>
    </w:p>
    <w:p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36278C">
        <w:rPr>
          <w:rFonts w:ascii="Calibri" w:hAnsi="Calibri"/>
          <w:sz w:val="22"/>
          <w:szCs w:val="22"/>
        </w:rPr>
        <w:t>pied du stade la tête aux bœufs</w:t>
      </w:r>
    </w:p>
    <w:p w:rsidR="00A34300" w:rsidRDefault="00A34300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 côté du départ du télésiège du stade</w:t>
      </w:r>
    </w:p>
    <w:p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</w:t>
      </w:r>
      <w:r w:rsidR="0036278C">
        <w:rPr>
          <w:rFonts w:ascii="Calibri" w:hAnsi="Calibri"/>
          <w:sz w:val="22"/>
          <w:szCs w:val="22"/>
        </w:rPr>
        <w:t>isqualifiés aire d’arrivé</w:t>
      </w:r>
    </w:p>
    <w:p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 xml:space="preserve">: </w:t>
      </w:r>
      <w:r w:rsidR="008D330E" w:rsidRPr="00F43AEB">
        <w:rPr>
          <w:rFonts w:ascii="Calibri" w:hAnsi="Calibri"/>
          <w:color w:val="FF0000"/>
          <w:sz w:val="22"/>
          <w:szCs w:val="22"/>
          <w:highlight w:val="yellow"/>
        </w:rPr>
        <w:t>9</w:t>
      </w:r>
      <w:r w:rsidRPr="00F43AEB">
        <w:rPr>
          <w:rFonts w:ascii="Calibri" w:hAnsi="Calibri"/>
          <w:color w:val="FF0000"/>
          <w:sz w:val="22"/>
          <w:szCs w:val="22"/>
          <w:highlight w:val="yellow"/>
        </w:rPr>
        <w:t>h</w:t>
      </w:r>
      <w:r w:rsidR="00955DB3" w:rsidRPr="00F43AEB">
        <w:rPr>
          <w:rFonts w:ascii="Calibri" w:hAnsi="Calibri"/>
          <w:color w:val="FF0000"/>
          <w:sz w:val="22"/>
          <w:szCs w:val="22"/>
          <w:highlight w:val="yellow"/>
        </w:rPr>
        <w:t>_17h</w:t>
      </w:r>
      <w:r w:rsidR="00F43AEB" w:rsidRPr="00F43AEB">
        <w:rPr>
          <w:rFonts w:ascii="Calibri" w:hAnsi="Calibri"/>
          <w:color w:val="FF0000"/>
          <w:sz w:val="22"/>
          <w:szCs w:val="22"/>
          <w:highlight w:val="yellow"/>
        </w:rPr>
        <w:t>00</w:t>
      </w:r>
    </w:p>
    <w:p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865CA1">
        <w:rPr>
          <w:rFonts w:ascii="Calibri" w:hAnsi="Calibri"/>
          <w:sz w:val="22"/>
          <w:szCs w:val="22"/>
        </w:rPr>
        <w:t>12h45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6F078E">
        <w:rPr>
          <w:rFonts w:ascii="Calibri" w:hAnsi="Calibri"/>
          <w:sz w:val="22"/>
          <w:szCs w:val="22"/>
        </w:rPr>
        <w:t>1</w:t>
      </w:r>
      <w:r w:rsidR="00865CA1">
        <w:rPr>
          <w:rFonts w:ascii="Calibri" w:hAnsi="Calibri"/>
          <w:sz w:val="22"/>
          <w:szCs w:val="22"/>
        </w:rPr>
        <w:t>3h30</w:t>
      </w:r>
    </w:p>
    <w:p w:rsidR="007826D3" w:rsidRDefault="009F7C76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</w:t>
      </w:r>
      <w:r w:rsidR="00F43AEB">
        <w:rPr>
          <w:rFonts w:ascii="Calibri" w:hAnsi="Calibri"/>
          <w:sz w:val="22"/>
          <w:szCs w:val="22"/>
        </w:rPr>
        <w:t>retraçage (si retraçage) ou 30minutes après la fin de la 1</w:t>
      </w:r>
      <w:r w:rsidR="00F43AEB" w:rsidRPr="00F43AEB">
        <w:rPr>
          <w:rFonts w:ascii="Calibri" w:hAnsi="Calibri"/>
          <w:sz w:val="22"/>
          <w:szCs w:val="22"/>
          <w:vertAlign w:val="superscript"/>
        </w:rPr>
        <w:t>er</w:t>
      </w:r>
      <w:r w:rsidR="00F43AEB">
        <w:rPr>
          <w:rFonts w:ascii="Calibri" w:hAnsi="Calibri"/>
          <w:sz w:val="22"/>
          <w:szCs w:val="22"/>
        </w:rPr>
        <w:t xml:space="preserve"> manche.</w:t>
      </w:r>
    </w:p>
    <w:p w:rsidR="007826D3" w:rsidRPr="007826D3" w:rsidRDefault="007826D3" w:rsidP="00865CA1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  <w:proofErr w:type="spellStart"/>
      <w:r w:rsidR="00865CA1">
        <w:rPr>
          <w:sz w:val="22"/>
        </w:rPr>
        <w:t>nicolas</w:t>
      </w:r>
      <w:proofErr w:type="spellEnd"/>
      <w:r w:rsidR="00865CA1">
        <w:rPr>
          <w:sz w:val="22"/>
        </w:rPr>
        <w:t xml:space="preserve"> ANTOINE</w:t>
      </w:r>
    </w:p>
    <w:p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F43AEB">
        <w:rPr>
          <w:rFonts w:ascii="Calibri" w:hAnsi="Calibri"/>
          <w:sz w:val="22"/>
          <w:szCs w:val="22"/>
        </w:rPr>
        <w:t xml:space="preserve">: </w:t>
      </w:r>
      <w:proofErr w:type="spellStart"/>
      <w:r w:rsidR="0036278C">
        <w:rPr>
          <w:rFonts w:ascii="Calibri" w:hAnsi="Calibri"/>
          <w:sz w:val="22"/>
          <w:szCs w:val="22"/>
        </w:rPr>
        <w:t>coachs</w:t>
      </w:r>
      <w:proofErr w:type="spellEnd"/>
      <w:r w:rsidR="0036278C">
        <w:rPr>
          <w:rFonts w:ascii="Calibri" w:hAnsi="Calibri"/>
          <w:sz w:val="22"/>
          <w:szCs w:val="22"/>
        </w:rPr>
        <w:t xml:space="preserve"> invité</w:t>
      </w:r>
    </w:p>
    <w:p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7826D3">
        <w:rPr>
          <w:rFonts w:ascii="Calibri" w:hAnsi="Calibri"/>
          <w:sz w:val="22"/>
          <w:szCs w:val="22"/>
        </w:rPr>
        <w:t>dans l’ordre des dossards</w:t>
      </w:r>
    </w:p>
    <w:p w:rsidR="009B27FE" w:rsidRPr="00CB75D0" w:rsidRDefault="00392E52" w:rsidP="00CB75D0">
      <w:pPr>
        <w:numPr>
          <w:ilvl w:val="0"/>
          <w:numId w:val="5"/>
        </w:num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 xml:space="preserve">manche : </w:t>
      </w:r>
      <w:r w:rsidR="000A1696">
        <w:rPr>
          <w:rFonts w:ascii="Calibri" w:hAnsi="Calibri"/>
          <w:sz w:val="22"/>
          <w:szCs w:val="22"/>
          <w:lang w:val="it-IT"/>
        </w:rPr>
        <w:t>inversion suivant les catégories.</w:t>
      </w:r>
    </w:p>
    <w:p w:rsidR="00392E52" w:rsidRPr="0007265B" w:rsidRDefault="00FA2E0B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>
        <w:rPr>
          <w:rFonts w:ascii="Calibri" w:hAnsi="Calibri"/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252095</wp:posOffset>
                </wp:positionH>
                <wp:positionV relativeFrom="paragraph">
                  <wp:posOffset>190500</wp:posOffset>
                </wp:positionV>
                <wp:extent cx="3533775" cy="1237615"/>
                <wp:effectExtent l="6985" t="8255" r="12065" b="11430"/>
                <wp:wrapNone/>
                <wp:docPr id="2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3775" cy="1237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B75D0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>Remise des prix:</w:t>
                            </w:r>
                          </w:p>
                          <w:p w:rsidR="00CB75D0" w:rsidRPr="00865CA1" w:rsidRDefault="00FA2E0B" w:rsidP="00CB75D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highlight w:val="yellow"/>
                              </w:rPr>
                            </w:pPr>
                            <w:r>
                              <w:t xml:space="preserve">Les </w:t>
                            </w:r>
                            <w:r w:rsidR="006C49D7">
                              <w:t>3</w:t>
                            </w:r>
                            <w:r>
                              <w:t xml:space="preserve"> premiers de chaque </w:t>
                            </w:r>
                            <w:r w:rsidR="006C49D7">
                              <w:t>catégorie</w:t>
                            </w:r>
                            <w:r>
                              <w:t xml:space="preserve"> sur le cumul des 2 manches.</w:t>
                            </w:r>
                            <w:r w:rsidR="00865CA1">
                              <w:t xml:space="preserve"> </w:t>
                            </w:r>
                            <w:r w:rsidR="00865CA1" w:rsidRPr="00865CA1">
                              <w:rPr>
                                <w:highlight w:val="yellow"/>
                              </w:rPr>
                              <w:t>A 19h00 à la colonie les flocons</w:t>
                            </w:r>
                          </w:p>
                          <w:p w:rsidR="00865CA1" w:rsidRPr="00865CA1" w:rsidRDefault="00865CA1" w:rsidP="00CB75D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highlight w:val="yellow"/>
                              </w:rPr>
                            </w:pPr>
                            <w:r w:rsidRPr="00865CA1">
                              <w:rPr>
                                <w:highlight w:val="yellow"/>
                              </w:rPr>
                              <w:t xml:space="preserve">992 </w:t>
                            </w:r>
                            <w:proofErr w:type="spellStart"/>
                            <w:r w:rsidRPr="00865CA1">
                              <w:rPr>
                                <w:highlight w:val="yellow"/>
                              </w:rPr>
                              <w:t>rt</w:t>
                            </w:r>
                            <w:proofErr w:type="spellEnd"/>
                            <w:r w:rsidRPr="00865CA1">
                              <w:rPr>
                                <w:highlight w:val="yellow"/>
                              </w:rPr>
                              <w:t xml:space="preserve"> de la </w:t>
                            </w:r>
                            <w:proofErr w:type="spellStart"/>
                            <w:r w:rsidRPr="00865CA1">
                              <w:rPr>
                                <w:highlight w:val="yellow"/>
                              </w:rPr>
                              <w:t>plagne</w:t>
                            </w:r>
                            <w:proofErr w:type="spellEnd"/>
                            <w:r w:rsidRPr="00865CA1">
                              <w:rPr>
                                <w:highlight w:val="yellow"/>
                              </w:rPr>
                              <w:t xml:space="preserve"> 74110 MORZINE</w:t>
                            </w:r>
                          </w:p>
                          <w:p w:rsidR="00865CA1" w:rsidRDefault="00865CA1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 w:rsidRPr="00865CA1">
                              <w:rPr>
                                <w:highlight w:val="yellow"/>
                              </w:rPr>
                              <w:t>46.18808/6.69497</w:t>
                            </w:r>
                          </w:p>
                          <w:p w:rsidR="007826D3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</w:p>
                          <w:p w:rsidR="007826D3" w:rsidRDefault="007826D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30" type="#_x0000_t202" style="position:absolute;left:0;text-align:left;margin-left:-19.85pt;margin-top:15pt;width:278.25pt;height:97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">
                <v:textbox>
                  <w:txbxContent>
                    <w:p w:rsidR="00CB75D0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>Remise des prix:</w:t>
                      </w:r>
                    </w:p>
                    <w:p w:rsidR="00CB75D0" w:rsidRPr="00865CA1" w:rsidRDefault="00FA2E0B" w:rsidP="00CB75D0">
                      <w:pPr>
                        <w:pStyle w:val="NormalWeb"/>
                        <w:spacing w:before="0" w:beforeAutospacing="0" w:after="0" w:afterAutospacing="0"/>
                        <w:rPr>
                          <w:highlight w:val="yellow"/>
                        </w:rPr>
                      </w:pPr>
                      <w:r>
                        <w:t xml:space="preserve">Les </w:t>
                      </w:r>
                      <w:r w:rsidR="006C49D7">
                        <w:t>3</w:t>
                      </w:r>
                      <w:r>
                        <w:t xml:space="preserve"> premiers de chaque </w:t>
                      </w:r>
                      <w:r w:rsidR="006C49D7">
                        <w:t>catégorie</w:t>
                      </w:r>
                      <w:r>
                        <w:t xml:space="preserve"> sur le cumul des 2 manches.</w:t>
                      </w:r>
                      <w:r w:rsidR="00865CA1">
                        <w:t xml:space="preserve"> </w:t>
                      </w:r>
                      <w:r w:rsidR="00865CA1" w:rsidRPr="00865CA1">
                        <w:rPr>
                          <w:highlight w:val="yellow"/>
                        </w:rPr>
                        <w:t>A 19h00 à la colonie les flocons</w:t>
                      </w:r>
                    </w:p>
                    <w:p w:rsidR="00865CA1" w:rsidRPr="00865CA1" w:rsidRDefault="00865CA1" w:rsidP="00CB75D0">
                      <w:pPr>
                        <w:pStyle w:val="NormalWeb"/>
                        <w:spacing w:before="0" w:beforeAutospacing="0" w:after="0" w:afterAutospacing="0"/>
                        <w:rPr>
                          <w:highlight w:val="yellow"/>
                        </w:rPr>
                      </w:pPr>
                      <w:r w:rsidRPr="00865CA1">
                        <w:rPr>
                          <w:highlight w:val="yellow"/>
                        </w:rPr>
                        <w:t xml:space="preserve">992 </w:t>
                      </w:r>
                      <w:proofErr w:type="spellStart"/>
                      <w:r w:rsidRPr="00865CA1">
                        <w:rPr>
                          <w:highlight w:val="yellow"/>
                        </w:rPr>
                        <w:t>rt</w:t>
                      </w:r>
                      <w:proofErr w:type="spellEnd"/>
                      <w:r w:rsidRPr="00865CA1">
                        <w:rPr>
                          <w:highlight w:val="yellow"/>
                        </w:rPr>
                        <w:t xml:space="preserve"> de la </w:t>
                      </w:r>
                      <w:proofErr w:type="spellStart"/>
                      <w:r w:rsidRPr="00865CA1">
                        <w:rPr>
                          <w:highlight w:val="yellow"/>
                        </w:rPr>
                        <w:t>plagne</w:t>
                      </w:r>
                      <w:proofErr w:type="spellEnd"/>
                      <w:r w:rsidRPr="00865CA1">
                        <w:rPr>
                          <w:highlight w:val="yellow"/>
                        </w:rPr>
                        <w:t xml:space="preserve"> 74110 MORZINE</w:t>
                      </w:r>
                    </w:p>
                    <w:p w:rsidR="00865CA1" w:rsidRDefault="00865CA1" w:rsidP="00CB75D0">
                      <w:pPr>
                        <w:pStyle w:val="NormalWeb"/>
                        <w:spacing w:before="0" w:beforeAutospacing="0" w:after="0" w:afterAutospacing="0"/>
                      </w:pPr>
                      <w:r w:rsidRPr="00865CA1">
                        <w:rPr>
                          <w:highlight w:val="yellow"/>
                        </w:rPr>
                        <w:t>46.18808/6.69497</w:t>
                      </w:r>
                    </w:p>
                    <w:p w:rsidR="007826D3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</w:p>
                    <w:p w:rsidR="007826D3" w:rsidRDefault="007826D3"/>
                  </w:txbxContent>
                </v:textbox>
              </v:shape>
            </w:pict>
          </mc:Fallback>
        </mc:AlternateContent>
      </w:r>
      <w:r w:rsidR="00997A1C" w:rsidRPr="0007265B">
        <w:rPr>
          <w:rFonts w:ascii="Calibri" w:hAnsi="Calibri"/>
          <w:b/>
        </w:rPr>
        <w:t>Remise des prix </w:t>
      </w: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5F4D61" w:rsidRPr="00CB75D0" w:rsidRDefault="005F4D61" w:rsidP="00865CA1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865CA1">
        <w:rPr>
          <w:rFonts w:ascii="Calibri" w:hAnsi="Calibri"/>
          <w:b/>
          <w:sz w:val="22"/>
          <w:szCs w:val="20"/>
        </w:rPr>
        <w:t xml:space="preserve">GUTH </w:t>
      </w:r>
      <w:proofErr w:type="spellStart"/>
      <w:r w:rsidR="00865CA1">
        <w:rPr>
          <w:rFonts w:ascii="Calibri" w:hAnsi="Calibri"/>
          <w:b/>
          <w:sz w:val="22"/>
          <w:szCs w:val="20"/>
        </w:rPr>
        <w:t>brice</w:t>
      </w:r>
      <w:proofErr w:type="spellEnd"/>
    </w:p>
    <w:p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proofErr w:type="spellStart"/>
      <w:r w:rsidR="00865CA1">
        <w:rPr>
          <w:rFonts w:ascii="Calibri" w:hAnsi="Calibri"/>
          <w:b/>
          <w:sz w:val="22"/>
          <w:szCs w:val="20"/>
        </w:rPr>
        <w:t>gourguillon</w:t>
      </w:r>
      <w:proofErr w:type="spellEnd"/>
      <w:r w:rsidR="00865CA1">
        <w:rPr>
          <w:rFonts w:ascii="Calibri" w:hAnsi="Calibri"/>
          <w:b/>
          <w:sz w:val="22"/>
          <w:szCs w:val="20"/>
        </w:rPr>
        <w:t xml:space="preserve"> </w:t>
      </w:r>
      <w:proofErr w:type="spellStart"/>
      <w:r w:rsidR="00865CA1">
        <w:rPr>
          <w:rFonts w:ascii="Calibri" w:hAnsi="Calibri"/>
          <w:b/>
          <w:sz w:val="22"/>
          <w:szCs w:val="20"/>
        </w:rPr>
        <w:t>hubert</w:t>
      </w:r>
      <w:proofErr w:type="spellEnd"/>
    </w:p>
    <w:p w:rsidR="00222B0B" w:rsidRDefault="00222B0B" w:rsidP="00FA2E0B">
      <w:pPr>
        <w:ind w:left="360"/>
        <w:jc w:val="both"/>
        <w:rPr>
          <w:rFonts w:ascii="Calibri" w:hAnsi="Calibri"/>
          <w:sz w:val="22"/>
          <w:szCs w:val="22"/>
        </w:rPr>
      </w:pP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865CA1">
        <w:rPr>
          <w:rFonts w:ascii="Calibri" w:hAnsi="Calibri"/>
          <w:sz w:val="22"/>
          <w:szCs w:val="22"/>
        </w:rPr>
        <w:t>choix du DT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:rsidR="005F4D61" w:rsidRDefault="005F4D61" w:rsidP="005F4D61">
      <w:pPr>
        <w:ind w:left="720" w:hanging="360"/>
        <w:jc w:val="both"/>
      </w:pPr>
      <w:r w:rsidRPr="00F43AEB">
        <w:rPr>
          <w:rFonts w:asciiTheme="minorHAnsi" w:eastAsia="Calibri" w:hAnsiTheme="minorHAnsi" w:cstheme="minorHAnsi"/>
          <w:sz w:val="22"/>
          <w:szCs w:val="22"/>
        </w:rPr>
        <w:t>-</w:t>
      </w:r>
      <w:r w:rsidR="00F43AEB" w:rsidRPr="00F43AEB">
        <w:rPr>
          <w:rFonts w:asciiTheme="minorHAnsi" w:eastAsia="Calibri" w:hAnsiTheme="minorHAnsi" w:cstheme="minorHAnsi"/>
          <w:sz w:val="22"/>
          <w:szCs w:val="22"/>
        </w:rPr>
        <w:t> </w:t>
      </w:r>
      <w:r w:rsidR="00F43AEB" w:rsidRPr="00F43AEB">
        <w:rPr>
          <w:rFonts w:asciiTheme="minorHAnsi" w:eastAsia="Calibri" w:hAnsiTheme="minorHAnsi" w:cstheme="minorHAnsi"/>
          <w:sz w:val="22"/>
          <w:szCs w:val="22"/>
          <w:highlight w:val="yellow"/>
        </w:rPr>
        <w:t>Plus aucun coureur dans le parcours n’entre</w:t>
      </w:r>
      <w:r w:rsidRPr="00F43AEB">
        <w:rPr>
          <w:rFonts w:ascii="Calibri" w:hAnsi="Calibri"/>
          <w:sz w:val="22"/>
          <w:szCs w:val="22"/>
          <w:highlight w:val="yellow"/>
        </w:rPr>
        <w:t xml:space="preserve"> la fin de la reconnaissance et le départ de la course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rendre les consignes pour la reconnaissance au départ</w:t>
      </w:r>
      <w:proofErr w:type="gramStart"/>
      <w:r>
        <w:rPr>
          <w:rFonts w:ascii="Calibri" w:hAnsi="Calibri"/>
          <w:sz w:val="22"/>
          <w:szCs w:val="22"/>
        </w:rPr>
        <w:t>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:rsidR="0033562E" w:rsidRPr="00CB75D0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:rsidR="00997A1C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  <w:r w:rsidR="00FA2E0B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224020</wp:posOffset>
                </wp:positionH>
                <wp:positionV relativeFrom="paragraph">
                  <wp:posOffset>340995</wp:posOffset>
                </wp:positionV>
                <wp:extent cx="1544955" cy="655955"/>
                <wp:effectExtent l="0" t="3810" r="635" b="0"/>
                <wp:wrapNone/>
                <wp:docPr id="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4955" cy="655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14E7" w:rsidRDefault="00BC14E7">
                            <w:r w:rsidRPr="00BC14E7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352550" cy="518399"/>
                                  <wp:effectExtent l="19050" t="0" r="0" b="0"/>
                                  <wp:docPr id="19" name="Imag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2550" cy="5183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1" type="#_x0000_t202" style="position:absolute;left:0;text-align:left;margin-left:332.6pt;margin-top:26.85pt;width:121.65pt;height:5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" stroked="f">
                <v:textbox>
                  <w:txbxContent>
                    <w:p w:rsidR="00BC14E7" w:rsidRDefault="00BC14E7">
                      <w:r w:rsidRPr="00BC14E7">
                        <w:rPr>
                          <w:noProof/>
                        </w:rPr>
                        <w:drawing>
                          <wp:inline distT="0" distB="0" distL="0" distR="0">
                            <wp:extent cx="1352550" cy="518399"/>
                            <wp:effectExtent l="19050" t="0" r="0" b="0"/>
                            <wp:docPr id="19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52550" cy="5183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hyperlink r:id="rId14" w:history="1">
        <w:r w:rsidR="00F43AEB" w:rsidRPr="00AC5093">
          <w:rPr>
            <w:rStyle w:val="Lienhypertexte"/>
            <w:rFonts w:ascii="Calibri" w:hAnsi="Calibri"/>
            <w:sz w:val="22"/>
            <w:szCs w:val="22"/>
          </w:rPr>
          <w:t>http://www.skivosges.net/alpin</w:t>
        </w:r>
      </w:hyperlink>
    </w:p>
    <w:p w:rsidR="00BC14E7" w:rsidRPr="00F43AEB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F43AEB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3549" w:rsidRDefault="00E33549">
      <w:r>
        <w:separator/>
      </w:r>
    </w:p>
  </w:endnote>
  <w:endnote w:type="continuationSeparator" w:id="0">
    <w:p w:rsidR="00E33549" w:rsidRDefault="00E33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F25" w:rsidRPr="00222B0B" w:rsidRDefault="00222B0B" w:rsidP="00222B0B">
    <w:pPr>
      <w:pStyle w:val="Pieddepage"/>
    </w:pPr>
    <w:r>
      <w:object w:dxaOrig="15892" w:dyaOrig="21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2.9pt;height:60.55pt" o:ole="">
          <v:imagedata r:id="rId1" o:title=""/>
        </v:shape>
        <o:OLEObject Type="Embed" ProgID="Visio.Drawing.11" ShapeID="_x0000_i1026" DrawAspect="Content" ObjectID="_1771942924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3549" w:rsidRDefault="00E33549">
      <w:r>
        <w:separator/>
      </w:r>
    </w:p>
  </w:footnote>
  <w:footnote w:type="continuationSeparator" w:id="0">
    <w:p w:rsidR="00E33549" w:rsidRDefault="00E335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25D4" w:rsidRDefault="00BC14E7" w:rsidP="00A825D4">
    <w:pPr>
      <w:pStyle w:val="En-tte"/>
    </w:pPr>
    <w:r>
      <w:object w:dxaOrig="10543" w:dyaOrig="205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2.8pt;height:88.85pt" o:ole="">
          <v:imagedata r:id="rId1" o:title=""/>
        </v:shape>
        <o:OLEObject Type="Embed" ProgID="Visio.Drawing.11" ShapeID="_x0000_i1025" DrawAspect="Content" ObjectID="_1771942923" r:id="rId2"/>
      </w:object>
    </w:r>
    <w:r w:rsidR="00A825D4">
      <w:t xml:space="preserve">                                                                 </w:t>
    </w:r>
  </w:p>
  <w:p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A1485"/>
    <w:rsid w:val="000A1696"/>
    <w:rsid w:val="000A2034"/>
    <w:rsid w:val="000A6E50"/>
    <w:rsid w:val="00105D87"/>
    <w:rsid w:val="00116D7C"/>
    <w:rsid w:val="00150978"/>
    <w:rsid w:val="00153A3B"/>
    <w:rsid w:val="00174F83"/>
    <w:rsid w:val="0017685B"/>
    <w:rsid w:val="001C606E"/>
    <w:rsid w:val="001D28C1"/>
    <w:rsid w:val="001D3851"/>
    <w:rsid w:val="001F5711"/>
    <w:rsid w:val="002065E4"/>
    <w:rsid w:val="00222B0B"/>
    <w:rsid w:val="002331EB"/>
    <w:rsid w:val="00244ABF"/>
    <w:rsid w:val="00260A2B"/>
    <w:rsid w:val="002833B4"/>
    <w:rsid w:val="002926FA"/>
    <w:rsid w:val="00296389"/>
    <w:rsid w:val="002A0011"/>
    <w:rsid w:val="002C13E1"/>
    <w:rsid w:val="002D12EE"/>
    <w:rsid w:val="003120AE"/>
    <w:rsid w:val="0032132A"/>
    <w:rsid w:val="003242C9"/>
    <w:rsid w:val="00332D4A"/>
    <w:rsid w:val="0033562E"/>
    <w:rsid w:val="00337FDE"/>
    <w:rsid w:val="0036278C"/>
    <w:rsid w:val="00376675"/>
    <w:rsid w:val="00382DAF"/>
    <w:rsid w:val="003926D4"/>
    <w:rsid w:val="00392E52"/>
    <w:rsid w:val="00397B9D"/>
    <w:rsid w:val="003A1320"/>
    <w:rsid w:val="003D1E1D"/>
    <w:rsid w:val="004011AC"/>
    <w:rsid w:val="004028DA"/>
    <w:rsid w:val="00403CC1"/>
    <w:rsid w:val="0041520A"/>
    <w:rsid w:val="00425966"/>
    <w:rsid w:val="00432E7F"/>
    <w:rsid w:val="004415D8"/>
    <w:rsid w:val="004423C8"/>
    <w:rsid w:val="00460766"/>
    <w:rsid w:val="00470F60"/>
    <w:rsid w:val="0047527A"/>
    <w:rsid w:val="004910BA"/>
    <w:rsid w:val="00494516"/>
    <w:rsid w:val="004B3519"/>
    <w:rsid w:val="004C5DEB"/>
    <w:rsid w:val="004F086A"/>
    <w:rsid w:val="00524A97"/>
    <w:rsid w:val="00531F25"/>
    <w:rsid w:val="005361A8"/>
    <w:rsid w:val="00573300"/>
    <w:rsid w:val="005865E2"/>
    <w:rsid w:val="005961D0"/>
    <w:rsid w:val="005A604B"/>
    <w:rsid w:val="005B7078"/>
    <w:rsid w:val="005F4D61"/>
    <w:rsid w:val="00611832"/>
    <w:rsid w:val="00633DA0"/>
    <w:rsid w:val="006708C8"/>
    <w:rsid w:val="0068523A"/>
    <w:rsid w:val="006868B9"/>
    <w:rsid w:val="00686BA2"/>
    <w:rsid w:val="006A0F7E"/>
    <w:rsid w:val="006A6681"/>
    <w:rsid w:val="006B2EE8"/>
    <w:rsid w:val="006C49D7"/>
    <w:rsid w:val="006E3CFC"/>
    <w:rsid w:val="006F078E"/>
    <w:rsid w:val="007035E0"/>
    <w:rsid w:val="0071156E"/>
    <w:rsid w:val="00721E1E"/>
    <w:rsid w:val="00777BA2"/>
    <w:rsid w:val="00781C17"/>
    <w:rsid w:val="007826D3"/>
    <w:rsid w:val="007A109F"/>
    <w:rsid w:val="007B2A7C"/>
    <w:rsid w:val="007B6A75"/>
    <w:rsid w:val="007C5F35"/>
    <w:rsid w:val="007D3406"/>
    <w:rsid w:val="007F2E83"/>
    <w:rsid w:val="007F4712"/>
    <w:rsid w:val="00802560"/>
    <w:rsid w:val="00816E4B"/>
    <w:rsid w:val="00826D23"/>
    <w:rsid w:val="0083102B"/>
    <w:rsid w:val="00836EDA"/>
    <w:rsid w:val="008469B0"/>
    <w:rsid w:val="00857594"/>
    <w:rsid w:val="00865CA1"/>
    <w:rsid w:val="00874934"/>
    <w:rsid w:val="00881AD7"/>
    <w:rsid w:val="00896D82"/>
    <w:rsid w:val="008B2125"/>
    <w:rsid w:val="008B4579"/>
    <w:rsid w:val="008D1314"/>
    <w:rsid w:val="008D330E"/>
    <w:rsid w:val="008D7136"/>
    <w:rsid w:val="008E3AB2"/>
    <w:rsid w:val="008E7286"/>
    <w:rsid w:val="008F32B2"/>
    <w:rsid w:val="00907AF5"/>
    <w:rsid w:val="00913754"/>
    <w:rsid w:val="00915D5A"/>
    <w:rsid w:val="009245F4"/>
    <w:rsid w:val="009318A8"/>
    <w:rsid w:val="0093231B"/>
    <w:rsid w:val="00947DE7"/>
    <w:rsid w:val="00952C08"/>
    <w:rsid w:val="00955DB3"/>
    <w:rsid w:val="00960BF2"/>
    <w:rsid w:val="00997A1C"/>
    <w:rsid w:val="009B27FE"/>
    <w:rsid w:val="009C0280"/>
    <w:rsid w:val="009C5EA4"/>
    <w:rsid w:val="009D39A7"/>
    <w:rsid w:val="009E604F"/>
    <w:rsid w:val="009F301E"/>
    <w:rsid w:val="009F47A2"/>
    <w:rsid w:val="009F7C76"/>
    <w:rsid w:val="00A05A82"/>
    <w:rsid w:val="00A0737A"/>
    <w:rsid w:val="00A34300"/>
    <w:rsid w:val="00A45C9D"/>
    <w:rsid w:val="00A66F5F"/>
    <w:rsid w:val="00A737CE"/>
    <w:rsid w:val="00A825D4"/>
    <w:rsid w:val="00AA0A1F"/>
    <w:rsid w:val="00AA32B8"/>
    <w:rsid w:val="00AA56B5"/>
    <w:rsid w:val="00AA70AB"/>
    <w:rsid w:val="00AB5717"/>
    <w:rsid w:val="00AD45D0"/>
    <w:rsid w:val="00AE2B7B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1653"/>
    <w:rsid w:val="00BF110E"/>
    <w:rsid w:val="00C2113E"/>
    <w:rsid w:val="00C2406C"/>
    <w:rsid w:val="00C242C0"/>
    <w:rsid w:val="00C7124F"/>
    <w:rsid w:val="00C846DF"/>
    <w:rsid w:val="00CB75D0"/>
    <w:rsid w:val="00CC01DC"/>
    <w:rsid w:val="00CC0282"/>
    <w:rsid w:val="00CD3C38"/>
    <w:rsid w:val="00D03FD7"/>
    <w:rsid w:val="00D3772E"/>
    <w:rsid w:val="00D55701"/>
    <w:rsid w:val="00D825D4"/>
    <w:rsid w:val="00D950E3"/>
    <w:rsid w:val="00D978F0"/>
    <w:rsid w:val="00DA483D"/>
    <w:rsid w:val="00DB48F6"/>
    <w:rsid w:val="00DC0AB2"/>
    <w:rsid w:val="00DD2512"/>
    <w:rsid w:val="00DF245F"/>
    <w:rsid w:val="00DF6D20"/>
    <w:rsid w:val="00E104E4"/>
    <w:rsid w:val="00E33549"/>
    <w:rsid w:val="00E4471D"/>
    <w:rsid w:val="00E71D33"/>
    <w:rsid w:val="00E84B68"/>
    <w:rsid w:val="00E91D77"/>
    <w:rsid w:val="00ED3E6C"/>
    <w:rsid w:val="00EE08CA"/>
    <w:rsid w:val="00EE2C69"/>
    <w:rsid w:val="00EF14ED"/>
    <w:rsid w:val="00F33C39"/>
    <w:rsid w:val="00F43AEB"/>
    <w:rsid w:val="00F66E42"/>
    <w:rsid w:val="00F87D19"/>
    <w:rsid w:val="00FA2E0B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docId w15:val="{87A3E489-D04F-40CC-9749-A936CA5EE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231B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image" Target="media/image40.jpe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yperlink" Target="http://www.skivosges.net/alpin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54</Words>
  <Characters>1403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654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pc</cp:lastModifiedBy>
  <cp:revision>3</cp:revision>
  <cp:lastPrinted>2024-03-11T17:28:00Z</cp:lastPrinted>
  <dcterms:created xsi:type="dcterms:W3CDTF">2024-03-14T10:02:00Z</dcterms:created>
  <dcterms:modified xsi:type="dcterms:W3CDTF">2024-03-14T16:36:00Z</dcterms:modified>
</cp:coreProperties>
</file>